
<file path=[Content_Types].xml><?xml version="1.0" encoding="utf-8"?>
<Types xmlns="http://schemas.openxmlformats.org/package/2006/content-types">
  <Default Extension="bin" ContentType="application/vnd.openxmlformats-officedocument.presentationml.printerSettings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6.xml" ContentType="application/vnd.openxmlformats-officedocument.presentationml.slide+xml"/>
  <Override PartName="/ppt/slides/slide11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7.xml" ContentType="application/vnd.openxmlformats-officedocument.presentationml.slide+xml"/>
  <Override PartName="/ppt/slides/slide5.xml" ContentType="application/vnd.openxmlformats-officedocument.presentationml.slide+xml"/>
  <Override PartName="/ppt/slides/slide9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8.xml" ContentType="application/vnd.openxmlformats-officedocument.presentationml.slide+xml"/>
  <Override PartName="/ppt/slides/slide10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notesSlides/notesSlide1.xml" ContentType="application/vnd.openxmlformats-officedocument.presentationml.notesSlide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1.xml" ContentType="application/vnd.openxmlformats-officedocument.theme+xml"/>
  <Override PartName="/ppt/notesMasters/notesMaster1.xml" ContentType="application/vnd.openxmlformats-officedocument.presentationml.notesMaster+xml"/>
  <Override PartName="/ppt/theme/theme2.xml" ContentType="application/vnd.openxmlformats-officedocument.theme+xml"/>
  <Override PartName="/ppt/embeddings/oleObject1.bin" ContentType="application/vnd.openxmlformats-officedocument.oleObject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sldIdLst>
    <p:sldId id="256" r:id="rId2"/>
    <p:sldId id="257" r:id="rId3"/>
    <p:sldId id="259" r:id="rId4"/>
    <p:sldId id="261" r:id="rId5"/>
    <p:sldId id="262" r:id="rId6"/>
    <p:sldId id="263" r:id="rId7"/>
    <p:sldId id="267" r:id="rId8"/>
    <p:sldId id="273" r:id="rId9"/>
    <p:sldId id="266" r:id="rId10"/>
    <p:sldId id="265" r:id="rId11"/>
    <p:sldId id="272" r:id="rId12"/>
    <p:sldId id="268" r:id="rId13"/>
    <p:sldId id="270" r:id="rId14"/>
    <p:sldId id="274" r:id="rId15"/>
  </p:sldIdLst>
  <p:sldSz cx="9144000" cy="6858000" type="screen4x3"/>
  <p:notesSz cx="6858000" cy="9144000"/>
  <p:defaultTextStyle>
    <a:defPPr>
      <a:defRPr lang="es-UY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536" y="6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8" Type="http://schemas.openxmlformats.org/officeDocument/2006/relationships/slide" Target="slides/slide7.xml"/><Relationship Id="rId2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printerSettings" Target="printerSettings/printerSettings1.bin"/><Relationship Id="rId7" Type="http://schemas.openxmlformats.org/officeDocument/2006/relationships/slide" Target="slides/slide6.xml"/><Relationship Id="rId20" Type="http://schemas.openxmlformats.org/officeDocument/2006/relationships/theme" Target="theme/theme1.xml"/><Relationship Id="rId1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1" Type="http://schemas.openxmlformats.org/officeDocument/2006/relationships/slide" Target="slides/slide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4" Type="http://schemas.openxmlformats.org/officeDocument/2006/relationships/customXml" Target="../customXml/item3.xml"/><Relationship Id="rId15" Type="http://schemas.openxmlformats.org/officeDocument/2006/relationships/slide" Target="slides/slide14.xml"/><Relationship Id="rId5" Type="http://schemas.openxmlformats.org/officeDocument/2006/relationships/slide" Target="slides/slide4.xml"/><Relationship Id="rId23" Type="http://schemas.openxmlformats.org/officeDocument/2006/relationships/customXml" Target="../customXml/item2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4" Type="http://schemas.openxmlformats.org/officeDocument/2006/relationships/slide" Target="slides/slide3.xml"/><Relationship Id="rId22" Type="http://schemas.openxmlformats.org/officeDocument/2006/relationships/customXml" Target="../customXml/item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UY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FD2B5E6-EE00-418B-A8B6-04DC33537E8E}" type="datetimeFigureOut">
              <a:rPr lang="es-UY" smtClean="0"/>
              <a:t>3/13/14</a:t>
            </a:fld>
            <a:endParaRPr lang="es-UY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UY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UY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UY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CD68D8-2BB1-4D9A-95D3-182B916BAF10}" type="slidenum">
              <a:rPr lang="es-UY" smtClean="0"/>
              <a:t>‹#›</a:t>
            </a:fld>
            <a:endParaRPr lang="es-UY"/>
          </a:p>
        </p:txBody>
      </p:sp>
    </p:spTree>
    <p:extLst>
      <p:ext uri="{BB962C8B-B14F-4D97-AF65-F5344CB8AC3E}">
        <p14:creationId xmlns:p14="http://schemas.microsoft.com/office/powerpoint/2010/main" val="6442736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UY" dirty="0" err="1" smtClean="0"/>
              <a:t>Sources</a:t>
            </a:r>
            <a:r>
              <a:rPr lang="es-UY" dirty="0" smtClean="0"/>
              <a:t>:</a:t>
            </a:r>
          </a:p>
          <a:p>
            <a:r>
              <a:rPr lang="es-UY" altLang="es-UY" sz="2800" dirty="0" smtClean="0"/>
              <a:t>E</a:t>
            </a:r>
            <a:r>
              <a:rPr lang="en-US" altLang="es-UY" sz="2800" dirty="0" err="1" smtClean="0"/>
              <a:t>lectronic</a:t>
            </a:r>
            <a:r>
              <a:rPr lang="en-US" altLang="es-UY" sz="2800" dirty="0" smtClean="0"/>
              <a:t> devices produce electromagnetic (EM) emissions (radiation), but we classify them as</a:t>
            </a:r>
          </a:p>
          <a:p>
            <a:pPr lvl="1"/>
            <a:r>
              <a:rPr lang="en-US" altLang="es-UY" sz="2400" u="sng" dirty="0" smtClean="0"/>
              <a:t>Intentional Rad.</a:t>
            </a:r>
            <a:r>
              <a:rPr lang="en-US" altLang="es-UY" sz="2400" dirty="0" smtClean="0"/>
              <a:t> – designed to produce EM radiation (TV trans., cell phones, radar </a:t>
            </a:r>
            <a:r>
              <a:rPr lang="en-US" altLang="es-UY" sz="2400" dirty="0" err="1" smtClean="0"/>
              <a:t>etc</a:t>
            </a:r>
            <a:r>
              <a:rPr lang="en-US" altLang="es-UY" sz="2400" dirty="0" smtClean="0"/>
              <a:t>)</a:t>
            </a:r>
          </a:p>
          <a:p>
            <a:pPr lvl="1"/>
            <a:r>
              <a:rPr lang="en-US" altLang="es-UY" sz="2400" u="sng" dirty="0" smtClean="0"/>
              <a:t>Unintentional Rad.</a:t>
            </a:r>
            <a:r>
              <a:rPr lang="en-US" altLang="es-UY" sz="2400" dirty="0" smtClean="0"/>
              <a:t> – not designed to produce EM radiation (computer, VCR, auto ignition </a:t>
            </a:r>
            <a:r>
              <a:rPr lang="en-US" altLang="es-UY" sz="2400" dirty="0" err="1" smtClean="0"/>
              <a:t>etc</a:t>
            </a:r>
            <a:r>
              <a:rPr lang="en-US" altLang="es-UY" sz="2400" dirty="0" smtClean="0"/>
              <a:t>)</a:t>
            </a:r>
            <a:endParaRPr lang="en-US" altLang="es-UY" sz="2400" u="sng" dirty="0" smtClean="0"/>
          </a:p>
          <a:p>
            <a:endParaRPr lang="es-UY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CD68D8-2BB1-4D9A-95D3-182B916BAF10}" type="slidenum">
              <a:rPr lang="es-UY" smtClean="0"/>
              <a:t>10</a:t>
            </a:fld>
            <a:endParaRPr lang="es-UY"/>
          </a:p>
        </p:txBody>
      </p:sp>
    </p:spTree>
    <p:extLst>
      <p:ext uri="{BB962C8B-B14F-4D97-AF65-F5344CB8AC3E}">
        <p14:creationId xmlns:p14="http://schemas.microsoft.com/office/powerpoint/2010/main" val="9512853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UY" dirty="0" err="1" smtClean="0"/>
              <a:t>Sources</a:t>
            </a:r>
            <a:r>
              <a:rPr lang="es-UY" dirty="0" smtClean="0"/>
              <a:t>:</a:t>
            </a:r>
          </a:p>
          <a:p>
            <a:r>
              <a:rPr lang="es-UY" altLang="es-UY" sz="2800" dirty="0" smtClean="0"/>
              <a:t>E</a:t>
            </a:r>
            <a:r>
              <a:rPr lang="en-US" altLang="es-UY" sz="2800" dirty="0" err="1" smtClean="0"/>
              <a:t>lectronic</a:t>
            </a:r>
            <a:r>
              <a:rPr lang="en-US" altLang="es-UY" sz="2800" dirty="0" smtClean="0"/>
              <a:t> devices produce electromagnetic (EM) emissions (radiation), but we classify them as</a:t>
            </a:r>
          </a:p>
          <a:p>
            <a:pPr lvl="1"/>
            <a:r>
              <a:rPr lang="en-US" altLang="es-UY" sz="2400" u="sng" dirty="0" smtClean="0"/>
              <a:t>Intentional Rad.</a:t>
            </a:r>
            <a:r>
              <a:rPr lang="en-US" altLang="es-UY" sz="2400" dirty="0" smtClean="0"/>
              <a:t> – designed to produce EM radiation (TV trans., cell phones, radar </a:t>
            </a:r>
            <a:r>
              <a:rPr lang="en-US" altLang="es-UY" sz="2400" dirty="0" err="1" smtClean="0"/>
              <a:t>etc</a:t>
            </a:r>
            <a:r>
              <a:rPr lang="en-US" altLang="es-UY" sz="2400" dirty="0" smtClean="0"/>
              <a:t>)</a:t>
            </a:r>
          </a:p>
          <a:p>
            <a:pPr lvl="1"/>
            <a:r>
              <a:rPr lang="en-US" altLang="es-UY" sz="2400" u="sng" dirty="0" smtClean="0"/>
              <a:t>Unintentional Rad.</a:t>
            </a:r>
            <a:r>
              <a:rPr lang="en-US" altLang="es-UY" sz="2400" dirty="0" smtClean="0"/>
              <a:t> – not designed to produce EM radiation (computer, VCR, auto ignition </a:t>
            </a:r>
            <a:r>
              <a:rPr lang="en-US" altLang="es-UY" sz="2400" dirty="0" err="1" smtClean="0"/>
              <a:t>etc</a:t>
            </a:r>
            <a:r>
              <a:rPr lang="en-US" altLang="es-UY" sz="2400" dirty="0" smtClean="0"/>
              <a:t>)</a:t>
            </a:r>
            <a:endParaRPr lang="en-US" altLang="es-UY" sz="2400" u="sng" dirty="0" smtClean="0"/>
          </a:p>
          <a:p>
            <a:endParaRPr lang="es-UY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CD68D8-2BB1-4D9A-95D3-182B916BAF10}" type="slidenum">
              <a:rPr lang="es-UY" smtClean="0"/>
              <a:t>11</a:t>
            </a:fld>
            <a:endParaRPr lang="es-UY"/>
          </a:p>
        </p:txBody>
      </p:sp>
    </p:spTree>
    <p:extLst>
      <p:ext uri="{BB962C8B-B14F-4D97-AF65-F5344CB8AC3E}">
        <p14:creationId xmlns:p14="http://schemas.microsoft.com/office/powerpoint/2010/main" val="9512853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UY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UY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700037-AB47-4A53-954C-9C9A5E5FF6F5}" type="datetime1">
              <a:rPr lang="es-UY" smtClean="0"/>
              <a:t>3/13/14</a:t>
            </a:fld>
            <a:endParaRPr lang="es-UY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UY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BDCF00-02C8-457B-AFFD-4DC7E5F1A8AE}" type="slidenum">
              <a:rPr lang="es-UY" smtClean="0"/>
              <a:t>‹#›</a:t>
            </a:fld>
            <a:endParaRPr lang="es-UY"/>
          </a:p>
        </p:txBody>
      </p:sp>
    </p:spTree>
    <p:extLst>
      <p:ext uri="{BB962C8B-B14F-4D97-AF65-F5344CB8AC3E}">
        <p14:creationId xmlns:p14="http://schemas.microsoft.com/office/powerpoint/2010/main" val="237532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UY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UY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7D1D0-0AD9-4597-A1D3-ACA2444BB645}" type="datetime1">
              <a:rPr lang="es-UY" smtClean="0"/>
              <a:t>3/13/14</a:t>
            </a:fld>
            <a:endParaRPr lang="es-UY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UY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BDCF00-02C8-457B-AFFD-4DC7E5F1A8AE}" type="slidenum">
              <a:rPr lang="es-UY" smtClean="0"/>
              <a:t>‹#›</a:t>
            </a:fld>
            <a:endParaRPr lang="es-UY"/>
          </a:p>
        </p:txBody>
      </p:sp>
    </p:spTree>
    <p:extLst>
      <p:ext uri="{BB962C8B-B14F-4D97-AF65-F5344CB8AC3E}">
        <p14:creationId xmlns:p14="http://schemas.microsoft.com/office/powerpoint/2010/main" val="850374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UY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UY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23F03-91DD-4EEB-94D5-453425E069D5}" type="datetime1">
              <a:rPr lang="es-UY" smtClean="0"/>
              <a:t>3/13/14</a:t>
            </a:fld>
            <a:endParaRPr lang="es-UY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UY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BDCF00-02C8-457B-AFFD-4DC7E5F1A8AE}" type="slidenum">
              <a:rPr lang="es-UY" smtClean="0"/>
              <a:t>‹#›</a:t>
            </a:fld>
            <a:endParaRPr lang="es-UY"/>
          </a:p>
        </p:txBody>
      </p:sp>
    </p:spTree>
    <p:extLst>
      <p:ext uri="{BB962C8B-B14F-4D97-AF65-F5344CB8AC3E}">
        <p14:creationId xmlns:p14="http://schemas.microsoft.com/office/powerpoint/2010/main" val="3893809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ítulo y objetos encima del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UY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7772400" cy="19812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UY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685800" y="4114800"/>
            <a:ext cx="7772400" cy="19812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UY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0DCDFDF3-09B4-4420-8E7B-E9842C5D11A9}" type="datetime1">
              <a:rPr lang="es-UY" altLang="es-UY" smtClean="0"/>
              <a:t>3/13/14</a:t>
            </a:fld>
            <a:endParaRPr lang="en-US" altLang="es-UY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s-UY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947D990-AB9E-415E-86FB-9D1B22F1D98E}" type="slidenum">
              <a:rPr lang="en-US" altLang="es-UY"/>
              <a:pPr/>
              <a:t>‹#›</a:t>
            </a:fld>
            <a:endParaRPr lang="en-US" altLang="es-UY"/>
          </a:p>
        </p:txBody>
      </p:sp>
    </p:spTree>
    <p:extLst>
      <p:ext uri="{BB962C8B-B14F-4D97-AF65-F5344CB8AC3E}">
        <p14:creationId xmlns:p14="http://schemas.microsoft.com/office/powerpoint/2010/main" val="710496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UY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UY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C054C8-A4F1-447A-94C5-7F8136339D9C}" type="datetime1">
              <a:rPr lang="es-UY" smtClean="0"/>
              <a:t>3/13/14</a:t>
            </a:fld>
            <a:endParaRPr lang="es-UY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UY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BDCF00-02C8-457B-AFFD-4DC7E5F1A8AE}" type="slidenum">
              <a:rPr lang="es-UY" smtClean="0"/>
              <a:t>‹#›</a:t>
            </a:fld>
            <a:endParaRPr lang="es-UY"/>
          </a:p>
        </p:txBody>
      </p:sp>
    </p:spTree>
    <p:extLst>
      <p:ext uri="{BB962C8B-B14F-4D97-AF65-F5344CB8AC3E}">
        <p14:creationId xmlns:p14="http://schemas.microsoft.com/office/powerpoint/2010/main" val="3096781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UY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2DAC85-7C44-4144-A7FD-CA4541735675}" type="datetime1">
              <a:rPr lang="es-UY" smtClean="0"/>
              <a:t>3/13/14</a:t>
            </a:fld>
            <a:endParaRPr lang="es-UY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UY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BDCF00-02C8-457B-AFFD-4DC7E5F1A8AE}" type="slidenum">
              <a:rPr lang="es-UY" smtClean="0"/>
              <a:t>‹#›</a:t>
            </a:fld>
            <a:endParaRPr lang="es-UY"/>
          </a:p>
        </p:txBody>
      </p:sp>
    </p:spTree>
    <p:extLst>
      <p:ext uri="{BB962C8B-B14F-4D97-AF65-F5344CB8AC3E}">
        <p14:creationId xmlns:p14="http://schemas.microsoft.com/office/powerpoint/2010/main" val="2708737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UY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UY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UY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DE0DB8-53BC-4307-8489-6A7A1F607CB9}" type="datetime1">
              <a:rPr lang="es-UY" smtClean="0"/>
              <a:t>3/13/14</a:t>
            </a:fld>
            <a:endParaRPr lang="es-UY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UY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BDCF00-02C8-457B-AFFD-4DC7E5F1A8AE}" type="slidenum">
              <a:rPr lang="es-UY" smtClean="0"/>
              <a:t>‹#›</a:t>
            </a:fld>
            <a:endParaRPr lang="es-UY"/>
          </a:p>
        </p:txBody>
      </p:sp>
    </p:spTree>
    <p:extLst>
      <p:ext uri="{BB962C8B-B14F-4D97-AF65-F5344CB8AC3E}">
        <p14:creationId xmlns:p14="http://schemas.microsoft.com/office/powerpoint/2010/main" val="3287883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UY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UY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UY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77A91F-BEAB-4BF0-8787-558DA11154C6}" type="datetime1">
              <a:rPr lang="es-UY" smtClean="0"/>
              <a:t>3/13/14</a:t>
            </a:fld>
            <a:endParaRPr lang="es-UY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UY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BDCF00-02C8-457B-AFFD-4DC7E5F1A8AE}" type="slidenum">
              <a:rPr lang="es-UY" smtClean="0"/>
              <a:t>‹#›</a:t>
            </a:fld>
            <a:endParaRPr lang="es-UY"/>
          </a:p>
        </p:txBody>
      </p:sp>
    </p:spTree>
    <p:extLst>
      <p:ext uri="{BB962C8B-B14F-4D97-AF65-F5344CB8AC3E}">
        <p14:creationId xmlns:p14="http://schemas.microsoft.com/office/powerpoint/2010/main" val="198109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UY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7DAC3D-9E9E-4312-AFC8-FDD945906CB0}" type="datetime1">
              <a:rPr lang="es-UY" smtClean="0"/>
              <a:t>3/13/14</a:t>
            </a:fld>
            <a:endParaRPr lang="es-UY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UY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BDCF00-02C8-457B-AFFD-4DC7E5F1A8AE}" type="slidenum">
              <a:rPr lang="es-UY" smtClean="0"/>
              <a:t>‹#›</a:t>
            </a:fld>
            <a:endParaRPr lang="es-UY"/>
          </a:p>
        </p:txBody>
      </p:sp>
    </p:spTree>
    <p:extLst>
      <p:ext uri="{BB962C8B-B14F-4D97-AF65-F5344CB8AC3E}">
        <p14:creationId xmlns:p14="http://schemas.microsoft.com/office/powerpoint/2010/main" val="4174900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EE9805-47C3-4D35-B2C4-9AFE06EE6C19}" type="datetime1">
              <a:rPr lang="es-UY" smtClean="0"/>
              <a:t>3/13/14</a:t>
            </a:fld>
            <a:endParaRPr lang="es-UY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UY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BDCF00-02C8-457B-AFFD-4DC7E5F1A8AE}" type="slidenum">
              <a:rPr lang="es-UY" smtClean="0"/>
              <a:t>‹#›</a:t>
            </a:fld>
            <a:endParaRPr lang="es-UY"/>
          </a:p>
        </p:txBody>
      </p:sp>
    </p:spTree>
    <p:extLst>
      <p:ext uri="{BB962C8B-B14F-4D97-AF65-F5344CB8AC3E}">
        <p14:creationId xmlns:p14="http://schemas.microsoft.com/office/powerpoint/2010/main" val="42146337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UY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UY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57E25F-4F0C-430B-A1D1-8BE802703A27}" type="datetime1">
              <a:rPr lang="es-UY" smtClean="0"/>
              <a:t>3/13/14</a:t>
            </a:fld>
            <a:endParaRPr lang="es-UY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UY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BDCF00-02C8-457B-AFFD-4DC7E5F1A8AE}" type="slidenum">
              <a:rPr lang="es-UY" smtClean="0"/>
              <a:t>‹#›</a:t>
            </a:fld>
            <a:endParaRPr lang="es-UY"/>
          </a:p>
        </p:txBody>
      </p:sp>
    </p:spTree>
    <p:extLst>
      <p:ext uri="{BB962C8B-B14F-4D97-AF65-F5344CB8AC3E}">
        <p14:creationId xmlns:p14="http://schemas.microsoft.com/office/powerpoint/2010/main" val="1302489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UY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UY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966465-9B86-4364-96EC-6E3C85A2E75F}" type="datetime1">
              <a:rPr lang="es-UY" smtClean="0"/>
              <a:t>3/13/14</a:t>
            </a:fld>
            <a:endParaRPr lang="es-UY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UY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BDCF00-02C8-457B-AFFD-4DC7E5F1A8AE}" type="slidenum">
              <a:rPr lang="es-UY" smtClean="0"/>
              <a:t>‹#›</a:t>
            </a:fld>
            <a:endParaRPr lang="es-UY"/>
          </a:p>
        </p:txBody>
      </p:sp>
    </p:spTree>
    <p:extLst>
      <p:ext uri="{BB962C8B-B14F-4D97-AF65-F5344CB8AC3E}">
        <p14:creationId xmlns:p14="http://schemas.microsoft.com/office/powerpoint/2010/main" val="1063096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UY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UY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1A2BB7-64B2-4DA9-A17A-E86F95A50A1C}" type="datetime1">
              <a:rPr lang="es-UY" smtClean="0"/>
              <a:t>3/13/14</a:t>
            </a:fld>
            <a:endParaRPr lang="es-UY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UY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DBDCF00-02C8-457B-AFFD-4DC7E5F1A8AE}" type="slidenum">
              <a:rPr lang="es-UY" smtClean="0"/>
              <a:t>‹#›</a:t>
            </a:fld>
            <a:endParaRPr lang="es-UY"/>
          </a:p>
        </p:txBody>
      </p:sp>
    </p:spTree>
    <p:extLst>
      <p:ext uri="{BB962C8B-B14F-4D97-AF65-F5344CB8AC3E}">
        <p14:creationId xmlns:p14="http://schemas.microsoft.com/office/powerpoint/2010/main" val="21373410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xmlns:p14="http://schemas.microsoft.com/office/powerpoint/2010/main" spd="slow">
        <p:fade/>
      </p:transition>
    </mc:Fallback>
  </mc:AlternateConten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UY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cid:image002.jpg@01CEDBF2.BFB17610" TargetMode="External"/><Relationship Id="rId4" Type="http://schemas.openxmlformats.org/officeDocument/2006/relationships/image" Target="../media/image2.jpeg"/><Relationship Id="rId5" Type="http://schemas.openxmlformats.org/officeDocument/2006/relationships/image" Target="cid:image003.jpg@01CEDBF2.BFB17610" TargetMode="External"/><Relationship Id="rId6" Type="http://schemas.openxmlformats.org/officeDocument/2006/relationships/image" Target="../media/image3.png"/><Relationship Id="rId7" Type="http://schemas.openxmlformats.org/officeDocument/2006/relationships/image" Target="cid:image004.png@01CEDBF2.BFB17610" TargetMode="External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4" Type="http://schemas.openxmlformats.org/officeDocument/2006/relationships/image" Target="../media/image13.emf"/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4" Type="http://schemas.openxmlformats.org/officeDocument/2006/relationships/image" Target="../media/image13.emf"/><Relationship Id="rId5" Type="http://schemas.openxmlformats.org/officeDocument/2006/relationships/image" Target="../media/image14.jpeg"/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png"/><Relationship Id="rId5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oleObject" Target="../embeddings/oleObject1.bin"/><Relationship Id="rId5" Type="http://schemas.openxmlformats.org/officeDocument/2006/relationships/image" Target="../media/image9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11.png"/><Relationship Id="rId3" Type="http://schemas.openxmlformats.org/officeDocument/2006/relationships/image" Target="file:///C:\Documents%20and%20Settings\jfl\Desktop\public_html\ee614\Elements%20of%20an%20EMC%20Problem_files\elements.gif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11560" y="908720"/>
            <a:ext cx="7772400" cy="1470025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ITU Forum on "Human Exposure to Electromagnetic Fields (EMFs) in Latin America"</a:t>
            </a:r>
            <a:endParaRPr lang="es-UY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426382" y="4221088"/>
            <a:ext cx="6400800" cy="1224136"/>
          </a:xfrm>
        </p:spPr>
        <p:txBody>
          <a:bodyPr>
            <a:normAutofit/>
          </a:bodyPr>
          <a:lstStyle/>
          <a:p>
            <a:r>
              <a:rPr lang="en-US" sz="2800" b="1" dirty="0"/>
              <a:t>Session 1: The other side of ICT convergence: EMF exposure and issues</a:t>
            </a:r>
            <a:endParaRPr lang="es-UY" sz="2800" dirty="0"/>
          </a:p>
        </p:txBody>
      </p:sp>
      <p:sp>
        <p:nvSpPr>
          <p:cNvPr id="4" name="3 CuadroTexto"/>
          <p:cNvSpPr txBox="1"/>
          <p:nvPr/>
        </p:nvSpPr>
        <p:spPr>
          <a:xfrm>
            <a:off x="5076056" y="6165304"/>
            <a:ext cx="3960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/>
            <a:r>
              <a:rPr lang="en-US" b="1" dirty="0"/>
              <a:t>Montevideo, ​Uruguay, 13 March 2014</a:t>
            </a:r>
            <a:endParaRPr lang="es-UY" dirty="0"/>
          </a:p>
        </p:txBody>
      </p:sp>
      <p:sp>
        <p:nvSpPr>
          <p:cNvPr id="5" name="2 Subtítulo"/>
          <p:cNvSpPr txBox="1">
            <a:spLocks/>
          </p:cNvSpPr>
          <p:nvPr/>
        </p:nvSpPr>
        <p:spPr>
          <a:xfrm>
            <a:off x="1426382" y="2852936"/>
            <a:ext cx="6457986" cy="14401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lectromagnetic Compatibility &amp; EMF exposure: An Integral approach</a:t>
            </a:r>
            <a:endParaRPr lang="en-US" b="1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6" name="Picture 3" descr="Description: Description: C:\Users\bueti\Pictures\itu_logo.jpg"/>
          <p:cNvPicPr/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5867186"/>
            <a:ext cx="504056" cy="472698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2" descr="cid:image003.jpg@01CEDBE2.27B6DB30"/>
          <p:cNvPicPr/>
          <p:nvPr/>
        </p:nvPicPr>
        <p:blipFill>
          <a:blip r:embed="rId4" r:link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6382" y="5908129"/>
            <a:ext cx="1276350" cy="51435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1" descr="cid:image004.png@01CEDBF2.BFB17610"/>
          <p:cNvPicPr/>
          <p:nvPr/>
        </p:nvPicPr>
        <p:blipFill>
          <a:blip r:embed="rId6" r:link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1324" y="5930870"/>
            <a:ext cx="1590675" cy="41910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7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BDCF00-02C8-457B-AFFD-4DC7E5F1A8AE}" type="slidenum">
              <a:rPr lang="es-UY" smtClean="0"/>
              <a:t>1</a:t>
            </a:fld>
            <a:endParaRPr lang="es-UY"/>
          </a:p>
        </p:txBody>
      </p:sp>
    </p:spTree>
    <p:extLst>
      <p:ext uri="{BB962C8B-B14F-4D97-AF65-F5344CB8AC3E}">
        <p14:creationId xmlns:p14="http://schemas.microsoft.com/office/powerpoint/2010/main" val="4094907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838200"/>
          </a:xfrm>
        </p:spPr>
        <p:txBody>
          <a:bodyPr>
            <a:noAutofit/>
          </a:bodyPr>
          <a:lstStyle/>
          <a:p>
            <a:r>
              <a:rPr lang="en-US" altLang="es-UY" sz="2800" dirty="0" smtClean="0">
                <a:latin typeface="Arial" charset="0"/>
              </a:rPr>
              <a:t>The basic decomposition of the EMC coupling problem</a:t>
            </a:r>
            <a:endParaRPr lang="en-US" altLang="es-UY" sz="2800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2915816" y="3406742"/>
            <a:ext cx="5660231" cy="3200400"/>
          </a:xfrm>
        </p:spPr>
        <p:txBody>
          <a:bodyPr>
            <a:normAutofit fontScale="85000" lnSpcReduction="10000"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altLang="es-UY" sz="2800" u="sng" dirty="0">
                <a:solidFill>
                  <a:srgbClr val="00B0F0"/>
                </a:solidFill>
              </a:rPr>
              <a:t>To reduce interference at the </a:t>
            </a:r>
            <a:r>
              <a:rPr lang="en-US" altLang="es-UY" sz="2800" u="sng" dirty="0" smtClean="0">
                <a:solidFill>
                  <a:srgbClr val="00B0F0"/>
                </a:solidFill>
              </a:rPr>
              <a:t>receiver/victim</a:t>
            </a:r>
            <a:r>
              <a:rPr lang="en-US" altLang="es-UY" sz="2800" dirty="0" smtClean="0">
                <a:solidFill>
                  <a:srgbClr val="00B0F0"/>
                </a:solidFill>
              </a:rPr>
              <a:t>:</a:t>
            </a:r>
            <a:endParaRPr lang="en-US" altLang="es-UY" sz="2800" dirty="0">
              <a:solidFill>
                <a:srgbClr val="00B0F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altLang="es-UY" sz="2400" dirty="0"/>
              <a:t>Suppress source emissions</a:t>
            </a:r>
          </a:p>
          <a:p>
            <a:pPr lvl="2">
              <a:lnSpc>
                <a:spcPct val="90000"/>
              </a:lnSpc>
            </a:pPr>
            <a:r>
              <a:rPr lang="en-US" altLang="es-UY" sz="2000" dirty="0"/>
              <a:t>Modify electronics, shielding, filtering, turn off source</a:t>
            </a:r>
          </a:p>
          <a:p>
            <a:pPr lvl="1">
              <a:lnSpc>
                <a:spcPct val="90000"/>
              </a:lnSpc>
            </a:pPr>
            <a:r>
              <a:rPr lang="en-US" altLang="es-UY" sz="2400" dirty="0"/>
              <a:t>Make coupling path as inefficient as possible</a:t>
            </a:r>
          </a:p>
          <a:p>
            <a:pPr lvl="2">
              <a:lnSpc>
                <a:spcPct val="90000"/>
              </a:lnSpc>
            </a:pPr>
            <a:r>
              <a:rPr lang="en-US" altLang="es-UY" sz="2000" dirty="0"/>
              <a:t>Move receiver away from the source</a:t>
            </a:r>
          </a:p>
          <a:p>
            <a:pPr lvl="1">
              <a:lnSpc>
                <a:spcPct val="90000"/>
              </a:lnSpc>
            </a:pPr>
            <a:r>
              <a:rPr lang="en-US" altLang="es-UY" sz="2400" dirty="0"/>
              <a:t>Make receiver less susceptible to emissions</a:t>
            </a:r>
          </a:p>
          <a:p>
            <a:pPr lvl="2">
              <a:lnSpc>
                <a:spcPct val="90000"/>
              </a:lnSpc>
            </a:pPr>
            <a:r>
              <a:rPr lang="en-US" altLang="es-UY" sz="2000" dirty="0"/>
              <a:t>Modify receiver electronics or shielding</a:t>
            </a:r>
          </a:p>
          <a:p>
            <a:pPr>
              <a:lnSpc>
                <a:spcPct val="90000"/>
              </a:lnSpc>
            </a:pPr>
            <a:r>
              <a:rPr lang="en-US" altLang="es-UY" sz="2800" dirty="0"/>
              <a:t>Usually best to work from left to right</a:t>
            </a:r>
          </a:p>
          <a:p>
            <a:pPr>
              <a:lnSpc>
                <a:spcPct val="90000"/>
              </a:lnSpc>
            </a:pPr>
            <a:endParaRPr lang="en-US" altLang="es-UY" sz="2800" dirty="0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762000" y="1371600"/>
            <a:ext cx="1828800" cy="990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UY"/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3429000" y="1371600"/>
            <a:ext cx="2057400" cy="990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UY"/>
          </a:p>
        </p:txBody>
      </p:sp>
      <p:sp>
        <p:nvSpPr>
          <p:cNvPr id="12294" name="Rectangle 6"/>
          <p:cNvSpPr>
            <a:spLocks noChangeArrowheads="1"/>
          </p:cNvSpPr>
          <p:nvPr/>
        </p:nvSpPr>
        <p:spPr bwMode="auto">
          <a:xfrm>
            <a:off x="6324600" y="1371600"/>
            <a:ext cx="1905000" cy="990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UY"/>
          </a:p>
        </p:txBody>
      </p:sp>
      <p:sp>
        <p:nvSpPr>
          <p:cNvPr id="12295" name="Line 7"/>
          <p:cNvSpPr>
            <a:spLocks noChangeShapeType="1"/>
          </p:cNvSpPr>
          <p:nvPr/>
        </p:nvSpPr>
        <p:spPr bwMode="auto">
          <a:xfrm>
            <a:off x="2590800" y="19050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UY"/>
          </a:p>
        </p:txBody>
      </p:sp>
      <p:sp>
        <p:nvSpPr>
          <p:cNvPr id="12296" name="Line 8"/>
          <p:cNvSpPr>
            <a:spLocks noChangeShapeType="1"/>
          </p:cNvSpPr>
          <p:nvPr/>
        </p:nvSpPr>
        <p:spPr bwMode="auto">
          <a:xfrm>
            <a:off x="5486400" y="18288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UY"/>
          </a:p>
        </p:txBody>
      </p:sp>
      <p:sp>
        <p:nvSpPr>
          <p:cNvPr id="12297" name="Text Box 9"/>
          <p:cNvSpPr txBox="1">
            <a:spLocks noChangeArrowheads="1"/>
          </p:cNvSpPr>
          <p:nvPr/>
        </p:nvSpPr>
        <p:spPr bwMode="auto">
          <a:xfrm>
            <a:off x="1066800" y="1524000"/>
            <a:ext cx="11271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s-UY" sz="2000">
                <a:latin typeface="Arial" charset="0"/>
              </a:rPr>
              <a:t>Source</a:t>
            </a:r>
          </a:p>
          <a:p>
            <a:pPr algn="ctr"/>
            <a:r>
              <a:rPr lang="en-US" altLang="es-UY" sz="2000">
                <a:latin typeface="Arial" charset="0"/>
              </a:rPr>
              <a:t>(emitter)</a:t>
            </a:r>
          </a:p>
        </p:txBody>
      </p:sp>
      <p:sp>
        <p:nvSpPr>
          <p:cNvPr id="12298" name="Text Box 10"/>
          <p:cNvSpPr txBox="1">
            <a:spLocks noChangeArrowheads="1"/>
          </p:cNvSpPr>
          <p:nvPr/>
        </p:nvSpPr>
        <p:spPr bwMode="auto">
          <a:xfrm>
            <a:off x="3505200" y="1524000"/>
            <a:ext cx="18637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s-UY" sz="2000">
                <a:latin typeface="Arial" charset="0"/>
              </a:rPr>
              <a:t>Transfer</a:t>
            </a:r>
          </a:p>
          <a:p>
            <a:r>
              <a:rPr lang="en-US" altLang="es-UY" sz="2000">
                <a:latin typeface="Arial" charset="0"/>
              </a:rPr>
              <a:t>(coupling path)</a:t>
            </a:r>
          </a:p>
        </p:txBody>
      </p:sp>
      <p:sp>
        <p:nvSpPr>
          <p:cNvPr id="12299" name="Text Box 11"/>
          <p:cNvSpPr txBox="1">
            <a:spLocks noChangeArrowheads="1"/>
          </p:cNvSpPr>
          <p:nvPr/>
        </p:nvSpPr>
        <p:spPr bwMode="auto">
          <a:xfrm>
            <a:off x="6553200" y="1524000"/>
            <a:ext cx="12557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s-UY" sz="2000" dirty="0">
                <a:latin typeface="Arial" charset="0"/>
              </a:rPr>
              <a:t>Receptor</a:t>
            </a:r>
          </a:p>
          <a:p>
            <a:r>
              <a:rPr lang="en-US" altLang="es-UY" sz="2000" dirty="0" smtClean="0">
                <a:latin typeface="Arial" charset="0"/>
              </a:rPr>
              <a:t>(Victim)</a:t>
            </a:r>
            <a:endParaRPr lang="en-US" altLang="es-UY" sz="2000" dirty="0">
              <a:latin typeface="Arial" charset="0"/>
            </a:endParaRPr>
          </a:p>
        </p:txBody>
      </p:sp>
      <p:pic>
        <p:nvPicPr>
          <p:cNvPr id="2053" name="Picture 5" descr="C:\Users\fhernandez\AppData\Local\Microsoft\Windows\Temporary Internet Files\Content.IE5\24M5R3DJ\MC900310878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474648"/>
            <a:ext cx="1102471" cy="18771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2623943"/>
            <a:ext cx="939349" cy="670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1 CuadroTexto"/>
          <p:cNvSpPr txBox="1"/>
          <p:nvPr/>
        </p:nvSpPr>
        <p:spPr>
          <a:xfrm>
            <a:off x="611560" y="4491867"/>
            <a:ext cx="20887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s-UY" dirty="0" smtClean="0"/>
              <a:t>Un/Intentional Rad. </a:t>
            </a:r>
            <a:endParaRPr lang="es-UY" dirty="0"/>
          </a:p>
        </p:txBody>
      </p:sp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47D990-AB9E-415E-86FB-9D1B22F1D98E}" type="slidenum">
              <a:rPr lang="en-US" altLang="es-UY" smtClean="0"/>
              <a:pPr/>
              <a:t>10</a:t>
            </a:fld>
            <a:endParaRPr lang="en-US" altLang="es-UY"/>
          </a:p>
        </p:txBody>
      </p:sp>
    </p:spTree>
    <p:extLst>
      <p:ext uri="{BB962C8B-B14F-4D97-AF65-F5344CB8AC3E}">
        <p14:creationId xmlns:p14="http://schemas.microsoft.com/office/powerpoint/2010/main" val="9467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900" decel="100000" fill="hold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900" decel="100000" fill="hold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900" decel="100000" fill="hold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900" decel="100000" fill="hold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900" decel="100000" fill="hold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900" decel="100000" fill="hold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900" decel="100000" fill="hold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838200"/>
          </a:xfrm>
        </p:spPr>
        <p:txBody>
          <a:bodyPr>
            <a:noAutofit/>
          </a:bodyPr>
          <a:lstStyle/>
          <a:p>
            <a:r>
              <a:rPr lang="en-US" altLang="es-UY" sz="2800" dirty="0" smtClean="0">
                <a:latin typeface="Arial" charset="0"/>
              </a:rPr>
              <a:t>The basic decomposition of the EMC coupling problem</a:t>
            </a:r>
            <a:endParaRPr lang="en-US" altLang="es-UY" sz="2800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2699792" y="3688060"/>
            <a:ext cx="6192688" cy="3200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s-UY" sz="2800" u="sng" dirty="0">
                <a:solidFill>
                  <a:srgbClr val="00B0F0"/>
                </a:solidFill>
              </a:rPr>
              <a:t>To reduce interference at the </a:t>
            </a:r>
            <a:r>
              <a:rPr lang="en-US" altLang="es-UY" sz="2800" u="sng" dirty="0" smtClean="0">
                <a:solidFill>
                  <a:srgbClr val="00B0F0"/>
                </a:solidFill>
              </a:rPr>
              <a:t>receiver/victim</a:t>
            </a:r>
            <a:r>
              <a:rPr lang="en-US" altLang="es-UY" sz="2800" dirty="0" smtClean="0">
                <a:solidFill>
                  <a:srgbClr val="00B0F0"/>
                </a:solidFill>
              </a:rPr>
              <a:t>: </a:t>
            </a:r>
            <a:r>
              <a:rPr lang="en-US" altLang="es-UY" sz="2800" dirty="0" smtClean="0"/>
              <a:t>…</a:t>
            </a:r>
          </a:p>
          <a:p>
            <a:pPr marL="0" indent="0">
              <a:lnSpc>
                <a:spcPct val="90000"/>
              </a:lnSpc>
              <a:buNone/>
            </a:pPr>
            <a:endParaRPr lang="en-US" altLang="es-UY" sz="2800" dirty="0">
              <a:solidFill>
                <a:srgbClr val="00B0F0"/>
              </a:solidFill>
            </a:endParaRPr>
          </a:p>
          <a:p>
            <a:pPr>
              <a:lnSpc>
                <a:spcPct val="90000"/>
              </a:lnSpc>
            </a:pPr>
            <a:endParaRPr lang="en-US" altLang="es-UY" sz="2800" dirty="0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762000" y="1371600"/>
            <a:ext cx="1828800" cy="990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UY"/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3429000" y="1371600"/>
            <a:ext cx="2057400" cy="990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UY"/>
          </a:p>
        </p:txBody>
      </p:sp>
      <p:sp>
        <p:nvSpPr>
          <p:cNvPr id="12294" name="Rectangle 6"/>
          <p:cNvSpPr>
            <a:spLocks noChangeArrowheads="1"/>
          </p:cNvSpPr>
          <p:nvPr/>
        </p:nvSpPr>
        <p:spPr bwMode="auto">
          <a:xfrm>
            <a:off x="6324600" y="1371600"/>
            <a:ext cx="1905000" cy="990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UY"/>
          </a:p>
        </p:txBody>
      </p:sp>
      <p:sp>
        <p:nvSpPr>
          <p:cNvPr id="12295" name="Line 7"/>
          <p:cNvSpPr>
            <a:spLocks noChangeShapeType="1"/>
          </p:cNvSpPr>
          <p:nvPr/>
        </p:nvSpPr>
        <p:spPr bwMode="auto">
          <a:xfrm>
            <a:off x="2590800" y="19050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UY"/>
          </a:p>
        </p:txBody>
      </p:sp>
      <p:sp>
        <p:nvSpPr>
          <p:cNvPr id="12296" name="Line 8"/>
          <p:cNvSpPr>
            <a:spLocks noChangeShapeType="1"/>
          </p:cNvSpPr>
          <p:nvPr/>
        </p:nvSpPr>
        <p:spPr bwMode="auto">
          <a:xfrm>
            <a:off x="5486400" y="18288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s-UY"/>
          </a:p>
        </p:txBody>
      </p:sp>
      <p:sp>
        <p:nvSpPr>
          <p:cNvPr id="12297" name="Text Box 9"/>
          <p:cNvSpPr txBox="1">
            <a:spLocks noChangeArrowheads="1"/>
          </p:cNvSpPr>
          <p:nvPr/>
        </p:nvSpPr>
        <p:spPr bwMode="auto">
          <a:xfrm>
            <a:off x="1066800" y="1524000"/>
            <a:ext cx="11271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s-UY" sz="2000">
                <a:latin typeface="Arial" charset="0"/>
              </a:rPr>
              <a:t>Source</a:t>
            </a:r>
          </a:p>
          <a:p>
            <a:pPr algn="ctr"/>
            <a:r>
              <a:rPr lang="en-US" altLang="es-UY" sz="2000">
                <a:latin typeface="Arial" charset="0"/>
              </a:rPr>
              <a:t>(emitter)</a:t>
            </a:r>
          </a:p>
        </p:txBody>
      </p:sp>
      <p:sp>
        <p:nvSpPr>
          <p:cNvPr id="12298" name="Text Box 10"/>
          <p:cNvSpPr txBox="1">
            <a:spLocks noChangeArrowheads="1"/>
          </p:cNvSpPr>
          <p:nvPr/>
        </p:nvSpPr>
        <p:spPr bwMode="auto">
          <a:xfrm>
            <a:off x="3505200" y="1524000"/>
            <a:ext cx="18637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s-UY" sz="2000">
                <a:latin typeface="Arial" charset="0"/>
              </a:rPr>
              <a:t>Transfer</a:t>
            </a:r>
          </a:p>
          <a:p>
            <a:r>
              <a:rPr lang="en-US" altLang="es-UY" sz="2000">
                <a:latin typeface="Arial" charset="0"/>
              </a:rPr>
              <a:t>(coupling path)</a:t>
            </a:r>
          </a:p>
        </p:txBody>
      </p:sp>
      <p:sp>
        <p:nvSpPr>
          <p:cNvPr id="12299" name="Text Box 11"/>
          <p:cNvSpPr txBox="1">
            <a:spLocks noChangeArrowheads="1"/>
          </p:cNvSpPr>
          <p:nvPr/>
        </p:nvSpPr>
        <p:spPr bwMode="auto">
          <a:xfrm>
            <a:off x="6553200" y="1524000"/>
            <a:ext cx="12557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s-UY" sz="2000" dirty="0">
                <a:latin typeface="Arial" charset="0"/>
              </a:rPr>
              <a:t>Receptor</a:t>
            </a:r>
          </a:p>
          <a:p>
            <a:r>
              <a:rPr lang="en-US" altLang="es-UY" sz="2000" dirty="0" smtClean="0">
                <a:latin typeface="Arial" charset="0"/>
              </a:rPr>
              <a:t>(Victim)</a:t>
            </a:r>
            <a:endParaRPr lang="en-US" altLang="es-UY" sz="2000" dirty="0">
              <a:latin typeface="Arial" charset="0"/>
            </a:endParaRPr>
          </a:p>
        </p:txBody>
      </p:sp>
      <p:pic>
        <p:nvPicPr>
          <p:cNvPr id="2053" name="Picture 5" descr="C:\Users\fhernandez\AppData\Local\Microsoft\Windows\Temporary Internet Files\Content.IE5\24M5R3DJ\MC900310878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474648"/>
            <a:ext cx="1102471" cy="18771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2623943"/>
            <a:ext cx="939349" cy="670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2492896"/>
            <a:ext cx="507306" cy="116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1 CuadroTexto"/>
          <p:cNvSpPr txBox="1"/>
          <p:nvPr/>
        </p:nvSpPr>
        <p:spPr>
          <a:xfrm>
            <a:off x="611560" y="4491867"/>
            <a:ext cx="20887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s-UY" dirty="0" smtClean="0"/>
              <a:t>Un/Intentional Rad. </a:t>
            </a:r>
            <a:endParaRPr lang="es-UY" dirty="0"/>
          </a:p>
        </p:txBody>
      </p:sp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47D990-AB9E-415E-86FB-9D1B22F1D98E}" type="slidenum">
              <a:rPr lang="en-US" altLang="es-UY" smtClean="0"/>
              <a:pPr/>
              <a:t>11</a:t>
            </a:fld>
            <a:endParaRPr lang="en-US" altLang="es-UY"/>
          </a:p>
        </p:txBody>
      </p:sp>
    </p:spTree>
    <p:extLst>
      <p:ext uri="{BB962C8B-B14F-4D97-AF65-F5344CB8AC3E}">
        <p14:creationId xmlns:p14="http://schemas.microsoft.com/office/powerpoint/2010/main" val="4190384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Título"/>
          <p:cNvSpPr>
            <a:spLocks noGrp="1"/>
          </p:cNvSpPr>
          <p:nvPr>
            <p:ph type="title"/>
          </p:nvPr>
        </p:nvSpPr>
        <p:spPr>
          <a:xfrm>
            <a:off x="467544" y="404664"/>
            <a:ext cx="8229600" cy="108498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EMF: Stakeholders actions</a:t>
            </a:r>
            <a:br>
              <a:rPr lang="en-US" dirty="0" smtClean="0"/>
            </a:br>
            <a:r>
              <a:rPr lang="en-US" sz="3100" dirty="0" smtClean="0"/>
              <a:t>(Ex.  App to mobile)</a:t>
            </a:r>
            <a:r>
              <a:rPr lang="en-US" sz="4000" dirty="0" smtClean="0"/>
              <a:t/>
            </a:r>
            <a:br>
              <a:rPr lang="en-US" sz="4000" dirty="0" smtClean="0"/>
            </a:br>
            <a:endParaRPr lang="en-US" sz="4000" dirty="0"/>
          </a:p>
        </p:txBody>
      </p:sp>
      <p:sp>
        <p:nvSpPr>
          <p:cNvPr id="6" name="5 Marcador de contenido"/>
          <p:cNvSpPr>
            <a:spLocks noGrp="1"/>
          </p:cNvSpPr>
          <p:nvPr>
            <p:ph idx="1"/>
          </p:nvPr>
        </p:nvSpPr>
        <p:spPr>
          <a:xfrm>
            <a:off x="539552" y="1556792"/>
            <a:ext cx="8147248" cy="4785395"/>
          </a:xfrm>
        </p:spPr>
        <p:txBody>
          <a:bodyPr>
            <a:normAutofit fontScale="40000" lnSpcReduction="20000"/>
          </a:bodyPr>
          <a:lstStyle/>
          <a:p>
            <a:pPr marL="0" indent="0">
              <a:buNone/>
            </a:pPr>
            <a:r>
              <a:rPr lang="en-US" sz="3800" dirty="0" smtClean="0">
                <a:solidFill>
                  <a:srgbClr val="00B050"/>
                </a:solidFill>
              </a:rPr>
              <a:t>Manufacturers of base stations and operators can</a:t>
            </a:r>
            <a:r>
              <a:rPr lang="en-US" dirty="0" smtClean="0">
                <a:solidFill>
                  <a:srgbClr val="00B050"/>
                </a:solidFill>
              </a:rPr>
              <a:t>: </a:t>
            </a:r>
          </a:p>
          <a:p>
            <a:r>
              <a:rPr lang="en-US" dirty="0" smtClean="0"/>
              <a:t>Co-location of antennas where practicable </a:t>
            </a:r>
          </a:p>
          <a:p>
            <a:r>
              <a:rPr lang="en-US" dirty="0" smtClean="0"/>
              <a:t>Use best practice engineering for antennas and base station compliance</a:t>
            </a:r>
          </a:p>
          <a:p>
            <a:r>
              <a:rPr lang="en-US" dirty="0" smtClean="0"/>
              <a:t>Optimize the antenna network (more antennas less individual exposure)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sz="3800" dirty="0">
                <a:solidFill>
                  <a:srgbClr val="00B050"/>
                </a:solidFill>
              </a:rPr>
              <a:t>Manufacturers of mobile </a:t>
            </a:r>
            <a:r>
              <a:rPr lang="en-US" sz="3800" dirty="0" smtClean="0">
                <a:solidFill>
                  <a:srgbClr val="00B050"/>
                </a:solidFill>
              </a:rPr>
              <a:t>phones</a:t>
            </a:r>
          </a:p>
          <a:p>
            <a:r>
              <a:rPr lang="en-US" dirty="0"/>
              <a:t>Optimize the </a:t>
            </a:r>
            <a:r>
              <a:rPr lang="en-US" dirty="0" smtClean="0"/>
              <a:t>phone radiation part design </a:t>
            </a:r>
          </a:p>
          <a:p>
            <a:pPr marL="0" indent="0">
              <a:buNone/>
            </a:pPr>
            <a:endParaRPr lang="en-US" dirty="0">
              <a:solidFill>
                <a:srgbClr val="00B050"/>
              </a:solidFill>
            </a:endParaRPr>
          </a:p>
          <a:p>
            <a:pPr marL="0" indent="0">
              <a:buNone/>
            </a:pPr>
            <a:r>
              <a:rPr lang="en-US" sz="3800" dirty="0">
                <a:solidFill>
                  <a:srgbClr val="00B050"/>
                </a:solidFill>
              </a:rPr>
              <a:t>Users: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If mobile phones users are worried they can reduce their exposure by </a:t>
            </a:r>
          </a:p>
          <a:p>
            <a:r>
              <a:rPr lang="en-US" dirty="0" smtClean="0"/>
              <a:t>Using hands-free kits </a:t>
            </a:r>
          </a:p>
          <a:p>
            <a:r>
              <a:rPr lang="en-US" dirty="0" smtClean="0"/>
              <a:t>Using loud-speaker option </a:t>
            </a:r>
          </a:p>
          <a:p>
            <a:r>
              <a:rPr lang="en-US" dirty="0" smtClean="0"/>
              <a:t>Texting instead of calling </a:t>
            </a:r>
          </a:p>
          <a:p>
            <a:r>
              <a:rPr lang="en-US" dirty="0" smtClean="0"/>
              <a:t>Reducing call times 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sz="3800" dirty="0" smtClean="0">
                <a:solidFill>
                  <a:srgbClr val="00B050"/>
                </a:solidFill>
              </a:rPr>
              <a:t>Policymakers </a:t>
            </a:r>
          </a:p>
          <a:p>
            <a:r>
              <a:rPr lang="en-US" dirty="0" smtClean="0"/>
              <a:t>Adopt international standards/Recommendations</a:t>
            </a:r>
          </a:p>
          <a:p>
            <a:r>
              <a:rPr lang="en-US" dirty="0" smtClean="0"/>
              <a:t>On spot measurements and continuous monitoring</a:t>
            </a:r>
          </a:p>
          <a:p>
            <a:r>
              <a:rPr lang="en-US" dirty="0" smtClean="0"/>
              <a:t>Management of public acceptance: Less public risk perception</a:t>
            </a:r>
          </a:p>
          <a:p>
            <a:r>
              <a:rPr lang="en-US" dirty="0" smtClean="0"/>
              <a:t>Municipalities  and barriers</a:t>
            </a:r>
          </a:p>
          <a:p>
            <a:endParaRPr lang="es-UY" dirty="0"/>
          </a:p>
          <a:p>
            <a:endParaRPr lang="es-UY" dirty="0"/>
          </a:p>
          <a:p>
            <a:pPr marL="0" indent="0">
              <a:buNone/>
            </a:pPr>
            <a:endParaRPr lang="es-UY" dirty="0"/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BDCF00-02C8-457B-AFFD-4DC7E5F1A8AE}" type="slidenum">
              <a:rPr lang="es-UY" smtClean="0"/>
              <a:t>12</a:t>
            </a:fld>
            <a:endParaRPr lang="es-UY"/>
          </a:p>
        </p:txBody>
      </p:sp>
      <p:pic>
        <p:nvPicPr>
          <p:cNvPr id="7" name="Content Placeholder 4"/>
          <p:cNvPicPr>
            <a:picLocks noChangeAspect="1"/>
          </p:cNvPicPr>
          <p:nvPr/>
        </p:nvPicPr>
        <p:blipFill>
          <a:blip r:embed="rId2"/>
          <a:srcRect l="-112596" r="-112596"/>
          <a:stretch>
            <a:fillRect/>
          </a:stretch>
        </p:blipFill>
        <p:spPr>
          <a:xfrm>
            <a:off x="4283968" y="3645024"/>
            <a:ext cx="6414445" cy="3096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1276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UY" dirty="0"/>
              <a:t>Since the receptor (human) can not be modified, you must resolve the problem of electromagnetic compatibility EMF exposure, both </a:t>
            </a:r>
            <a:r>
              <a:rPr lang="es-UY" dirty="0" smtClean="0"/>
              <a:t>in the </a:t>
            </a:r>
            <a:r>
              <a:rPr lang="es-UY" dirty="0"/>
              <a:t>source </a:t>
            </a:r>
            <a:r>
              <a:rPr lang="es-UY" dirty="0" smtClean="0"/>
              <a:t>and/or </a:t>
            </a:r>
            <a:r>
              <a:rPr lang="es-UY" dirty="0"/>
              <a:t>the path</a:t>
            </a:r>
            <a:r>
              <a:rPr lang="es-UY" dirty="0" smtClean="0"/>
              <a:t>.</a:t>
            </a:r>
            <a:endParaRPr lang="es-UY" dirty="0"/>
          </a:p>
          <a:p>
            <a:r>
              <a:rPr lang="es-UY" dirty="0"/>
              <a:t>Given the scientific uncertainty, and susceptibility that has been generated in the population, intervention is required from everyone involved acting in coordination.</a:t>
            </a:r>
            <a:endParaRPr lang="es-UY" dirty="0"/>
          </a:p>
          <a:p>
            <a:endParaRPr lang="es-UY" dirty="0"/>
          </a:p>
          <a:p>
            <a:endParaRPr lang="es-UY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BDCF00-02C8-457B-AFFD-4DC7E5F1A8AE}" type="slidenum">
              <a:rPr lang="es-UY" smtClean="0"/>
              <a:t>13</a:t>
            </a:fld>
            <a:endParaRPr lang="es-UY"/>
          </a:p>
        </p:txBody>
      </p:sp>
    </p:spTree>
    <p:extLst>
      <p:ext uri="{BB962C8B-B14F-4D97-AF65-F5344CB8AC3E}">
        <p14:creationId xmlns:p14="http://schemas.microsoft.com/office/powerpoint/2010/main" val="133062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67544" y="234888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s-UY" dirty="0" smtClean="0"/>
              <a:t>Muchas Gracias!</a:t>
            </a:r>
            <a:br>
              <a:rPr lang="es-UY" dirty="0" smtClean="0"/>
            </a:br>
            <a:r>
              <a:rPr lang="en-US" dirty="0" smtClean="0"/>
              <a:t>Thank you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BDCF00-02C8-457B-AFFD-4DC7E5F1A8AE}" type="slidenum">
              <a:rPr lang="es-UY" smtClean="0"/>
              <a:t>14</a:t>
            </a:fld>
            <a:endParaRPr lang="es-UY"/>
          </a:p>
        </p:txBody>
      </p:sp>
    </p:spTree>
    <p:extLst>
      <p:ext uri="{BB962C8B-B14F-4D97-AF65-F5344CB8AC3E}">
        <p14:creationId xmlns:p14="http://schemas.microsoft.com/office/powerpoint/2010/main" val="2265413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UY" dirty="0" err="1" smtClean="0"/>
              <a:t>Outline</a:t>
            </a:r>
            <a:endParaRPr lang="es-UY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676671"/>
          </a:xfrm>
        </p:spPr>
        <p:txBody>
          <a:bodyPr/>
          <a:lstStyle/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EMF Exposure</a:t>
            </a:r>
          </a:p>
          <a:p>
            <a:pPr marL="0" indent="0">
              <a:buNone/>
            </a:pPr>
            <a:endParaRPr lang="es-UY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BDCF00-02C8-457B-AFFD-4DC7E5F1A8AE}" type="slidenum">
              <a:rPr lang="es-UY" smtClean="0"/>
              <a:t>2</a:t>
            </a:fld>
            <a:endParaRPr lang="es-UY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3068960"/>
            <a:ext cx="4200150" cy="30311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51500" y="2348880"/>
            <a:ext cx="3492500" cy="23241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55976" y="4149080"/>
            <a:ext cx="1404098" cy="203313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24128" y="4581128"/>
            <a:ext cx="3199904" cy="2139936"/>
          </a:xfrm>
          <a:prstGeom prst="rect">
            <a:avLst/>
          </a:prstGeom>
        </p:spPr>
      </p:pic>
      <p:sp>
        <p:nvSpPr>
          <p:cNvPr id="9" name="2 Marcador de contenido"/>
          <p:cNvSpPr txBox="1">
            <a:spLocks/>
          </p:cNvSpPr>
          <p:nvPr/>
        </p:nvSpPr>
        <p:spPr>
          <a:xfrm>
            <a:off x="467544" y="1124744"/>
            <a:ext cx="8229600" cy="7200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Electromagnetic Compatibility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s-UY" dirty="0"/>
          </a:p>
        </p:txBody>
      </p:sp>
      <p:sp>
        <p:nvSpPr>
          <p:cNvPr id="10" name="2 Marcador de contenido"/>
          <p:cNvSpPr txBox="1">
            <a:spLocks/>
          </p:cNvSpPr>
          <p:nvPr/>
        </p:nvSpPr>
        <p:spPr>
          <a:xfrm>
            <a:off x="467544" y="2060848"/>
            <a:ext cx="8229600" cy="6480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Conclusions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s-UY" dirty="0"/>
          </a:p>
        </p:txBody>
      </p:sp>
    </p:spTree>
    <p:extLst>
      <p:ext uri="{BB962C8B-B14F-4D97-AF65-F5344CB8AC3E}">
        <p14:creationId xmlns:p14="http://schemas.microsoft.com/office/powerpoint/2010/main" val="3159742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900" decel="100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900" decel="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900" decel="100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3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800" decel="100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200" accel="100000" fill="hold">
                                          <p:stCondLst>
                                            <p:cond delay="18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9" grpId="0"/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ectromagnetic </a:t>
            </a:r>
            <a:r>
              <a:rPr lang="en-US" dirty="0" err="1" smtClean="0"/>
              <a:t>Compatib</a:t>
            </a:r>
            <a:r>
              <a:rPr lang="es-UY" dirty="0" smtClean="0"/>
              <a:t>ility</a:t>
            </a:r>
            <a:endParaRPr lang="es-UY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2843808" y="5157192"/>
            <a:ext cx="6059016" cy="1761059"/>
          </a:xfrm>
        </p:spPr>
        <p:txBody>
          <a:bodyPr/>
          <a:lstStyle/>
          <a:p>
            <a:endParaRPr lang="es-UY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BDCF00-02C8-457B-AFFD-4DC7E5F1A8AE}" type="slidenum">
              <a:rPr lang="es-UY" smtClean="0"/>
              <a:t>3</a:t>
            </a:fld>
            <a:endParaRPr lang="es-UY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298" y="1196752"/>
            <a:ext cx="6962775" cy="391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05626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UY" altLang="es-UY" dirty="0" smtClean="0"/>
              <a:t>Definitions</a:t>
            </a:r>
            <a:endParaRPr lang="en-US" altLang="es-UY" dirty="0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s-UY" dirty="0">
                <a:solidFill>
                  <a:srgbClr val="3366FF"/>
                </a:solidFill>
              </a:rPr>
              <a:t>EMC - Electromagnetic Compatibility </a:t>
            </a:r>
          </a:p>
          <a:p>
            <a:pPr lvl="1"/>
            <a:r>
              <a:rPr lang="en-US" altLang="es-UY" dirty="0"/>
              <a:t>The ability of a device or system to function without error in its intended electromagnetic environment. </a:t>
            </a:r>
          </a:p>
          <a:p>
            <a:r>
              <a:rPr lang="en-US" altLang="es-UY" dirty="0">
                <a:solidFill>
                  <a:srgbClr val="3366FF"/>
                </a:solidFill>
              </a:rPr>
              <a:t>EMI - Electromagnetic Interference </a:t>
            </a:r>
          </a:p>
          <a:p>
            <a:pPr lvl="1"/>
            <a:r>
              <a:rPr lang="en-US" altLang="es-UY" dirty="0"/>
              <a:t>Electromagnetic emissions from a device or system that interfere with the normal operation of another device or system </a:t>
            </a:r>
          </a:p>
          <a:p>
            <a:pPr lvl="2"/>
            <a:endParaRPr lang="en-US" altLang="es-UY" dirty="0"/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BDCF00-02C8-457B-AFFD-4DC7E5F1A8AE}" type="slidenum">
              <a:rPr lang="es-UY" smtClean="0"/>
              <a:t>4</a:t>
            </a:fld>
            <a:endParaRPr lang="es-UY"/>
          </a:p>
        </p:txBody>
      </p:sp>
    </p:spTree>
    <p:extLst>
      <p:ext uri="{BB962C8B-B14F-4D97-AF65-F5344CB8AC3E}">
        <p14:creationId xmlns:p14="http://schemas.microsoft.com/office/powerpoint/2010/main" val="3884517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 altLang="es-UY" u="sng" dirty="0"/>
              <a:t>E</a:t>
            </a:r>
            <a:r>
              <a:rPr lang="en-US" altLang="es-UY" dirty="0">
                <a:solidFill>
                  <a:srgbClr val="3366FF"/>
                </a:solidFill>
              </a:rPr>
              <a:t>lectro</a:t>
            </a:r>
            <a:r>
              <a:rPr lang="en-US" altLang="es-UY" u="sng" dirty="0">
                <a:solidFill>
                  <a:srgbClr val="000000"/>
                </a:solidFill>
              </a:rPr>
              <a:t>m</a:t>
            </a:r>
            <a:r>
              <a:rPr lang="en-US" altLang="es-UY" dirty="0">
                <a:solidFill>
                  <a:srgbClr val="3366FF"/>
                </a:solidFill>
              </a:rPr>
              <a:t>agnetic </a:t>
            </a:r>
            <a:r>
              <a:rPr lang="en-US" altLang="es-UY" u="sng" dirty="0">
                <a:solidFill>
                  <a:srgbClr val="000000"/>
                </a:solidFill>
              </a:rPr>
              <a:t>C</a:t>
            </a:r>
            <a:r>
              <a:rPr lang="en-US" altLang="es-UY" dirty="0">
                <a:solidFill>
                  <a:srgbClr val="3366FF"/>
                </a:solidFill>
              </a:rPr>
              <a:t>ompatibility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7772400" cy="4114800"/>
          </a:xfrm>
        </p:spPr>
        <p:txBody>
          <a:bodyPr/>
          <a:lstStyle/>
          <a:p>
            <a:r>
              <a:rPr lang="en-US" altLang="es-UY" b="1" u="sng" dirty="0"/>
              <a:t>EMC</a:t>
            </a:r>
            <a:r>
              <a:rPr lang="en-US" altLang="es-UY" dirty="0"/>
              <a:t> – The ability of an electronic device to be electromagnetically compatible with its environment. (pollution analogy)</a:t>
            </a:r>
          </a:p>
          <a:p>
            <a:pPr lvl="1"/>
            <a:r>
              <a:rPr lang="en-US" altLang="es-UY" dirty="0"/>
              <a:t>Does NOT cause </a:t>
            </a:r>
            <a:r>
              <a:rPr lang="en-US" altLang="es-UY" u="sng" dirty="0"/>
              <a:t>interferences </a:t>
            </a:r>
            <a:r>
              <a:rPr lang="en-US" altLang="es-UY" dirty="0"/>
              <a:t>with other systems</a:t>
            </a:r>
          </a:p>
          <a:p>
            <a:pPr lvl="1"/>
            <a:r>
              <a:rPr lang="en-US" altLang="es-UY" dirty="0"/>
              <a:t>Is NOT susceptible to emissions from other systems</a:t>
            </a:r>
          </a:p>
          <a:p>
            <a:pPr lvl="1"/>
            <a:r>
              <a:rPr lang="en-US" altLang="es-UY" dirty="0"/>
              <a:t>Does NOT cause interference with itself</a:t>
            </a:r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BDCF00-02C8-457B-AFFD-4DC7E5F1A8AE}" type="slidenum">
              <a:rPr lang="es-UY" smtClean="0"/>
              <a:t>5</a:t>
            </a:fld>
            <a:endParaRPr lang="es-UY"/>
          </a:p>
        </p:txBody>
      </p:sp>
    </p:spTree>
    <p:extLst>
      <p:ext uri="{BB962C8B-B14F-4D97-AF65-F5344CB8AC3E}">
        <p14:creationId xmlns:p14="http://schemas.microsoft.com/office/powerpoint/2010/main" val="1945098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s-UY" altLang="es-UY"/>
              <a:t>Interference</a:t>
            </a:r>
            <a:endParaRPr lang="en-US" altLang="es-UY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7772400" cy="4114800"/>
          </a:xfrm>
        </p:spPr>
        <p:txBody>
          <a:bodyPr/>
          <a:lstStyle/>
          <a:p>
            <a:r>
              <a:rPr lang="en-US" altLang="es-UY" sz="2800" u="sng" dirty="0" smtClean="0">
                <a:solidFill>
                  <a:srgbClr val="7030A0"/>
                </a:solidFill>
              </a:rPr>
              <a:t>Interference</a:t>
            </a:r>
            <a:r>
              <a:rPr lang="en-US" altLang="es-UY" sz="2800" dirty="0" smtClean="0"/>
              <a:t> occurs if the received energy causes the receptor to behave in an undesired manner</a:t>
            </a:r>
          </a:p>
          <a:p>
            <a:pPr marL="0" indent="0">
              <a:buNone/>
            </a:pPr>
            <a:endParaRPr lang="en-US" altLang="es-UY" sz="2800" dirty="0" smtClean="0"/>
          </a:p>
          <a:p>
            <a:r>
              <a:rPr lang="en-US" altLang="es-UY" sz="2800" dirty="0" smtClean="0"/>
              <a:t>Electronic devices produce electromagnetic (EM) emissions (radiation), but we classify them as</a:t>
            </a:r>
          </a:p>
          <a:p>
            <a:pPr lvl="1"/>
            <a:r>
              <a:rPr lang="en-US" altLang="es-UY" sz="2400" u="sng" dirty="0" smtClean="0"/>
              <a:t>Intentional Rad.</a:t>
            </a:r>
            <a:r>
              <a:rPr lang="en-US" altLang="es-UY" sz="2400" dirty="0" smtClean="0"/>
              <a:t> – designed to produce EM radiation (TV trans., cell phones, radar </a:t>
            </a:r>
            <a:r>
              <a:rPr lang="en-US" altLang="es-UY" sz="2400" dirty="0" err="1" smtClean="0"/>
              <a:t>etc</a:t>
            </a:r>
            <a:r>
              <a:rPr lang="en-US" altLang="es-UY" sz="2400" dirty="0" smtClean="0"/>
              <a:t>)</a:t>
            </a:r>
          </a:p>
          <a:p>
            <a:pPr lvl="1"/>
            <a:r>
              <a:rPr lang="en-US" altLang="es-UY" sz="2400" u="sng" dirty="0" smtClean="0"/>
              <a:t>Unintentional Rad.</a:t>
            </a:r>
            <a:r>
              <a:rPr lang="en-US" altLang="es-UY" sz="2400" dirty="0" smtClean="0"/>
              <a:t> – not designed to produce EM radiation (computer, auto ignition, etc.)</a:t>
            </a:r>
            <a:endParaRPr lang="en-US" altLang="es-UY" sz="2400" u="sng" dirty="0"/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BDCF00-02C8-457B-AFFD-4DC7E5F1A8AE}" type="slidenum">
              <a:rPr lang="es-UY" smtClean="0"/>
              <a:t>6</a:t>
            </a:fld>
            <a:endParaRPr lang="es-UY"/>
          </a:p>
        </p:txBody>
      </p:sp>
    </p:spTree>
    <p:extLst>
      <p:ext uri="{BB962C8B-B14F-4D97-AF65-F5344CB8AC3E}">
        <p14:creationId xmlns:p14="http://schemas.microsoft.com/office/powerpoint/2010/main" val="126150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UY" dirty="0"/>
              <a:t/>
            </a:r>
            <a:br>
              <a:rPr lang="es-UY" dirty="0"/>
            </a:br>
            <a:r>
              <a:rPr lang="es-UY" dirty="0" smtClean="0"/>
              <a:t>RF and </a:t>
            </a:r>
            <a:r>
              <a:rPr lang="es-UY" dirty="0" err="1" smtClean="0"/>
              <a:t>health</a:t>
            </a:r>
            <a:r>
              <a:rPr lang="es-UY" dirty="0" smtClean="0"/>
              <a:t>: </a:t>
            </a:r>
            <a:r>
              <a:rPr lang="es-UY" dirty="0" err="1" smtClean="0"/>
              <a:t>exposure</a:t>
            </a:r>
            <a:r>
              <a:rPr lang="es-UY" dirty="0" smtClean="0"/>
              <a:t> </a:t>
            </a:r>
            <a:r>
              <a:rPr lang="es-UY" dirty="0"/>
              <a:t>to non-</a:t>
            </a:r>
            <a:r>
              <a:rPr lang="es-UY" dirty="0" err="1"/>
              <a:t>ionising</a:t>
            </a:r>
            <a:r>
              <a:rPr lang="es-UY" dirty="0"/>
              <a:t> </a:t>
            </a:r>
            <a:r>
              <a:rPr lang="es-UY" dirty="0" err="1"/>
              <a:t>radiation</a:t>
            </a:r>
            <a:endParaRPr lang="es-UY" dirty="0"/>
          </a:p>
        </p:txBody>
      </p:sp>
      <p:sp>
        <p:nvSpPr>
          <p:cNvPr id="6" name="5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s-UY" dirty="0"/>
          </a:p>
          <a:p>
            <a:r>
              <a:rPr lang="en-US" dirty="0" smtClean="0"/>
              <a:t>A </a:t>
            </a:r>
            <a:r>
              <a:rPr lang="en-US" dirty="0">
                <a:solidFill>
                  <a:srgbClr val="7030A0"/>
                </a:solidFill>
              </a:rPr>
              <a:t>biological effect </a:t>
            </a:r>
            <a:r>
              <a:rPr lang="en-US" dirty="0"/>
              <a:t>is any measurable physiological response to EMF exposure ….not necessarily hazardous…this must be evaluated </a:t>
            </a:r>
            <a:endParaRPr lang="es-UY" dirty="0"/>
          </a:p>
          <a:p>
            <a:r>
              <a:rPr lang="en-US" dirty="0" smtClean="0"/>
              <a:t>An </a:t>
            </a:r>
            <a:r>
              <a:rPr lang="en-US" dirty="0">
                <a:solidFill>
                  <a:srgbClr val="7030A0"/>
                </a:solidFill>
              </a:rPr>
              <a:t>adverse health effect </a:t>
            </a:r>
            <a:r>
              <a:rPr lang="en-US" dirty="0"/>
              <a:t>is a biological effect outside the body's normal range of physiological compensation that is detrimental to health or well-being </a:t>
            </a:r>
          </a:p>
          <a:p>
            <a:endParaRPr lang="es-UY" dirty="0"/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BDCF00-02C8-457B-AFFD-4DC7E5F1A8AE}" type="slidenum">
              <a:rPr lang="es-UY" smtClean="0"/>
              <a:t>7</a:t>
            </a:fld>
            <a:endParaRPr lang="es-UY"/>
          </a:p>
        </p:txBody>
      </p:sp>
      <p:sp>
        <p:nvSpPr>
          <p:cNvPr id="3" name="2 CuadroTexto"/>
          <p:cNvSpPr txBox="1"/>
          <p:nvPr/>
        </p:nvSpPr>
        <p:spPr>
          <a:xfrm>
            <a:off x="4355976" y="6642556"/>
            <a:ext cx="410445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UY" sz="800" dirty="0" smtClean="0"/>
              <a:t>Fuente: </a:t>
            </a:r>
            <a:r>
              <a:rPr lang="es-UY" sz="800" dirty="0"/>
              <a:t>Jafar </a:t>
            </a:r>
            <a:r>
              <a:rPr lang="es-UY" sz="800" dirty="0" smtClean="0"/>
              <a:t>Keshvari, scientific basis of the EMF exposure standards, ITU-Quito, Ago, 2013</a:t>
            </a:r>
            <a:endParaRPr lang="es-UY" sz="800" dirty="0"/>
          </a:p>
        </p:txBody>
      </p:sp>
    </p:spTree>
    <p:extLst>
      <p:ext uri="{BB962C8B-B14F-4D97-AF65-F5344CB8AC3E}">
        <p14:creationId xmlns:p14="http://schemas.microsoft.com/office/powerpoint/2010/main" val="2194526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mits and Threshold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24631" y="4484340"/>
            <a:ext cx="4253162" cy="1977083"/>
          </a:xfrm>
        </p:spPr>
        <p:txBody>
          <a:bodyPr>
            <a:normAutofit fontScale="77500" lnSpcReduction="20000"/>
          </a:bodyPr>
          <a:lstStyle/>
          <a:p>
            <a:r>
              <a:rPr lang="es-UY" dirty="0" smtClean="0"/>
              <a:t>IEC</a:t>
            </a:r>
          </a:p>
          <a:p>
            <a:r>
              <a:rPr lang="es-UY" dirty="0" smtClean="0"/>
              <a:t>CENELEC</a:t>
            </a:r>
          </a:p>
          <a:p>
            <a:r>
              <a:rPr lang="es-UY" dirty="0" smtClean="0"/>
              <a:t>CISPR</a:t>
            </a:r>
          </a:p>
          <a:p>
            <a:r>
              <a:rPr lang="es-UY" dirty="0" smtClean="0"/>
              <a:t>IEEE</a:t>
            </a:r>
          </a:p>
          <a:p>
            <a:r>
              <a:rPr lang="es-UY" dirty="0" smtClean="0"/>
              <a:t>ITU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BDCF00-02C8-457B-AFFD-4DC7E5F1A8AE}" type="slidenum">
              <a:rPr lang="es-UY" smtClean="0"/>
              <a:t>8</a:t>
            </a:fld>
            <a:endParaRPr lang="es-UY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12776"/>
            <a:ext cx="4971035" cy="280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6050541"/>
              </p:ext>
            </p:extLst>
          </p:nvPr>
        </p:nvGraphicFramePr>
        <p:xfrm>
          <a:off x="4644008" y="1473885"/>
          <a:ext cx="4176043" cy="2686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Visio" r:id="rId4" imgW="9161689" imgH="6691993" progId="Visio.Drawing.11">
                  <p:embed/>
                </p:oleObj>
              </mc:Choice>
              <mc:Fallback>
                <p:oleObj name="Visio" r:id="rId4" imgW="9161689" imgH="669199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4008" y="1473885"/>
                        <a:ext cx="4176043" cy="26860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5 CuadroTexto"/>
          <p:cNvSpPr txBox="1"/>
          <p:nvPr/>
        </p:nvSpPr>
        <p:spPr>
          <a:xfrm>
            <a:off x="4644008" y="6487398"/>
            <a:ext cx="38164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UY" sz="800" dirty="0" smtClean="0"/>
              <a:t>(**)Fuente: </a:t>
            </a:r>
            <a:r>
              <a:rPr lang="en-GB" altLang="es-UY" sz="800" dirty="0" err="1"/>
              <a:t>Víctor</a:t>
            </a:r>
            <a:r>
              <a:rPr lang="en-GB" altLang="es-UY" sz="800" dirty="0"/>
              <a:t> Cruz </a:t>
            </a:r>
            <a:r>
              <a:rPr lang="en-GB" altLang="es-UY" sz="800" dirty="0" err="1" smtClean="0"/>
              <a:t>Ornetta</a:t>
            </a:r>
            <a:r>
              <a:rPr lang="en-GB" altLang="es-UY" sz="800" dirty="0" smtClean="0"/>
              <a:t>, </a:t>
            </a:r>
            <a:r>
              <a:rPr lang="es-UY" sz="800" dirty="0" smtClean="0"/>
              <a:t>ITU Workshop </a:t>
            </a:r>
            <a:r>
              <a:rPr lang="es-UY" sz="800" dirty="0" err="1" smtClean="0"/>
              <a:t>on</a:t>
            </a:r>
            <a:r>
              <a:rPr lang="es-UY" sz="800" dirty="0" smtClean="0"/>
              <a:t> Human </a:t>
            </a:r>
            <a:r>
              <a:rPr lang="es-UY" sz="800" dirty="0" err="1" smtClean="0"/>
              <a:t>Exposure</a:t>
            </a:r>
            <a:r>
              <a:rPr lang="es-UY" sz="800" dirty="0" smtClean="0"/>
              <a:t>, Quito Ecuador, 2013. </a:t>
            </a:r>
            <a:endParaRPr lang="es-UY" sz="800" dirty="0"/>
          </a:p>
        </p:txBody>
      </p:sp>
      <p:sp>
        <p:nvSpPr>
          <p:cNvPr id="8" name="7 CuadroTexto"/>
          <p:cNvSpPr txBox="1"/>
          <p:nvPr/>
        </p:nvSpPr>
        <p:spPr>
          <a:xfrm>
            <a:off x="453244" y="6623320"/>
            <a:ext cx="399593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UY" sz="800" dirty="0" smtClean="0"/>
              <a:t>(*)Fuente: </a:t>
            </a:r>
            <a:r>
              <a:rPr lang="es-UY" sz="800" dirty="0" err="1" smtClean="0"/>
              <a:t>Ferran</a:t>
            </a:r>
            <a:r>
              <a:rPr lang="es-UY" sz="800" dirty="0" smtClean="0"/>
              <a:t> Silva, UPC, Red Pucará, CYTED, 2002</a:t>
            </a:r>
            <a:r>
              <a:rPr lang="es-UY" sz="1050" dirty="0" smtClean="0"/>
              <a:t>.</a:t>
            </a:r>
            <a:endParaRPr lang="es-UY" sz="1050" dirty="0"/>
          </a:p>
        </p:txBody>
      </p:sp>
      <p:sp>
        <p:nvSpPr>
          <p:cNvPr id="9" name="2 Marcador de contenido"/>
          <p:cNvSpPr txBox="1">
            <a:spLocks/>
          </p:cNvSpPr>
          <p:nvPr/>
        </p:nvSpPr>
        <p:spPr>
          <a:xfrm>
            <a:off x="4860032" y="4509120"/>
            <a:ext cx="4065004" cy="19770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UY" dirty="0" smtClean="0"/>
              <a:t>ICNIRP</a:t>
            </a:r>
          </a:p>
          <a:p>
            <a:r>
              <a:rPr lang="es-UY" dirty="0" smtClean="0"/>
              <a:t>IEEE</a:t>
            </a:r>
          </a:p>
          <a:p>
            <a:endParaRPr lang="es-UY" dirty="0"/>
          </a:p>
        </p:txBody>
      </p:sp>
      <p:sp>
        <p:nvSpPr>
          <p:cNvPr id="7" name="6 CuadroTexto"/>
          <p:cNvSpPr txBox="1"/>
          <p:nvPr/>
        </p:nvSpPr>
        <p:spPr>
          <a:xfrm>
            <a:off x="310630" y="3932287"/>
            <a:ext cx="32403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UY" sz="800" dirty="0" smtClean="0"/>
              <a:t>(*)</a:t>
            </a:r>
            <a:endParaRPr lang="es-UY" sz="800" dirty="0"/>
          </a:p>
        </p:txBody>
      </p:sp>
      <p:sp>
        <p:nvSpPr>
          <p:cNvPr id="11" name="10 CuadroTexto"/>
          <p:cNvSpPr txBox="1"/>
          <p:nvPr/>
        </p:nvSpPr>
        <p:spPr>
          <a:xfrm>
            <a:off x="5436096" y="4147731"/>
            <a:ext cx="39604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UY" sz="800" dirty="0" smtClean="0"/>
              <a:t>(**)</a:t>
            </a:r>
            <a:endParaRPr lang="es-UY" sz="800" dirty="0"/>
          </a:p>
        </p:txBody>
      </p:sp>
    </p:spTree>
    <p:extLst>
      <p:ext uri="{BB962C8B-B14F-4D97-AF65-F5344CB8AC3E}">
        <p14:creationId xmlns:p14="http://schemas.microsoft.com/office/powerpoint/2010/main" val="3659782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2981325" y="2714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s-UY"/>
          </a:p>
        </p:txBody>
      </p:sp>
      <p:pic>
        <p:nvPicPr>
          <p:cNvPr id="13315" name="Picture 3" descr="C:\Documents and Settings\jfl\Desktop\public_html\ee614\Elements of an EMC Problem_files\elements.gif"/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908720"/>
            <a:ext cx="4114800" cy="1847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en-US" dirty="0" smtClean="0"/>
              <a:t>General case</a:t>
            </a:r>
            <a:endParaRPr lang="en-US" dirty="0"/>
          </a:p>
        </p:txBody>
      </p:sp>
      <p:sp>
        <p:nvSpPr>
          <p:cNvPr id="13316" name="Rectangle 4"/>
          <p:cNvSpPr>
            <a:spLocks noGrp="1" noChangeArrowheads="1"/>
          </p:cNvSpPr>
          <p:nvPr>
            <p:ph sz="half" idx="1"/>
          </p:nvPr>
        </p:nvSpPr>
        <p:spPr>
          <a:xfrm>
            <a:off x="395536" y="2780928"/>
            <a:ext cx="4032448" cy="396044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s-UY" sz="1800" dirty="0">
                <a:solidFill>
                  <a:srgbClr val="3366FF"/>
                </a:solidFill>
                <a:cs typeface="Times New Roman" pitchFamily="18" charset="0"/>
              </a:rPr>
              <a:t>Each of these three elements must be present although they may not be readily identified in every </a:t>
            </a:r>
            <a:r>
              <a:rPr lang="en-US" altLang="es-UY" sz="1800" dirty="0" smtClean="0">
                <a:solidFill>
                  <a:srgbClr val="3366FF"/>
                </a:solidFill>
                <a:cs typeface="Times New Roman" pitchFamily="18" charset="0"/>
              </a:rPr>
              <a:t>situation</a:t>
            </a:r>
            <a:r>
              <a:rPr lang="en-US" altLang="es-UY" sz="1800" dirty="0">
                <a:solidFill>
                  <a:srgbClr val="3366FF"/>
                </a:solidFill>
                <a:cs typeface="Times New Roman" pitchFamily="18" charset="0"/>
              </a:rPr>
              <a:t>:</a:t>
            </a:r>
          </a:p>
          <a:p>
            <a:pPr lvl="1">
              <a:lnSpc>
                <a:spcPct val="90000"/>
              </a:lnSpc>
            </a:pPr>
            <a:r>
              <a:rPr lang="en-US" altLang="es-UY" sz="1600" dirty="0" smtClean="0">
                <a:solidFill>
                  <a:srgbClr val="3366FF"/>
                </a:solidFill>
                <a:cs typeface="Times New Roman" pitchFamily="18" charset="0"/>
              </a:rPr>
              <a:t>A </a:t>
            </a:r>
            <a:r>
              <a:rPr lang="en-US" altLang="es-UY" sz="1600" dirty="0">
                <a:solidFill>
                  <a:srgbClr val="3366FF"/>
                </a:solidFill>
                <a:cs typeface="Times New Roman" pitchFamily="18" charset="0"/>
              </a:rPr>
              <a:t>source of an electromagnetic phenomenon</a:t>
            </a:r>
          </a:p>
          <a:p>
            <a:pPr lvl="1">
              <a:lnSpc>
                <a:spcPct val="90000"/>
              </a:lnSpc>
            </a:pPr>
            <a:r>
              <a:rPr lang="en-US" altLang="es-UY" sz="1600" dirty="0">
                <a:solidFill>
                  <a:srgbClr val="3366FF"/>
                </a:solidFill>
                <a:cs typeface="Times New Roman" pitchFamily="18" charset="0"/>
              </a:rPr>
              <a:t>A receptor (or victim) that cannot function properly due to the electromagnetic phenomenon</a:t>
            </a:r>
          </a:p>
          <a:p>
            <a:pPr lvl="1">
              <a:lnSpc>
                <a:spcPct val="90000"/>
              </a:lnSpc>
            </a:pPr>
            <a:r>
              <a:rPr lang="en-US" altLang="es-UY" sz="1600" dirty="0">
                <a:solidFill>
                  <a:srgbClr val="3366FF"/>
                </a:solidFill>
                <a:cs typeface="Times New Roman" pitchFamily="18" charset="0"/>
              </a:rPr>
              <a:t>A path between them that allows the source to interfere with the receptor. </a:t>
            </a:r>
          </a:p>
          <a:p>
            <a:pPr>
              <a:lnSpc>
                <a:spcPct val="90000"/>
              </a:lnSpc>
            </a:pPr>
            <a:r>
              <a:rPr lang="en-US" altLang="es-UY" sz="1800" dirty="0" smtClean="0">
                <a:solidFill>
                  <a:srgbClr val="000000"/>
                </a:solidFill>
                <a:cs typeface="Times New Roman" pitchFamily="18" charset="0"/>
              </a:rPr>
              <a:t>Electromagnetic </a:t>
            </a:r>
            <a:r>
              <a:rPr lang="en-US" altLang="es-UY" sz="1800" dirty="0">
                <a:solidFill>
                  <a:srgbClr val="000000"/>
                </a:solidFill>
                <a:cs typeface="Times New Roman" pitchFamily="18" charset="0"/>
              </a:rPr>
              <a:t>compatibility problems are generally solved by identifying at least two of these elements and eliminating (or attenuating) one of them. </a:t>
            </a:r>
          </a:p>
        </p:txBody>
      </p:sp>
      <p:sp>
        <p:nvSpPr>
          <p:cNvPr id="13317" name="Rectangle 5"/>
          <p:cNvSpPr>
            <a:spLocks noGrp="1" noChangeArrowheads="1"/>
          </p:cNvSpPr>
          <p:nvPr>
            <p:ph sz="half" idx="2"/>
          </p:nvPr>
        </p:nvSpPr>
        <p:spPr>
          <a:xfrm>
            <a:off x="4788024" y="2060848"/>
            <a:ext cx="4176464" cy="4525963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es-UY" sz="2100" b="1" dirty="0">
                <a:solidFill>
                  <a:srgbClr val="FF0000"/>
                </a:solidFill>
                <a:cs typeface="Times New Roman" pitchFamily="18" charset="0"/>
              </a:rPr>
              <a:t>Potential sources </a:t>
            </a:r>
            <a:r>
              <a:rPr lang="en-US" altLang="es-UY" sz="2100" dirty="0">
                <a:solidFill>
                  <a:srgbClr val="000000"/>
                </a:solidFill>
                <a:cs typeface="Times New Roman" pitchFamily="18" charset="0"/>
              </a:rPr>
              <a:t>of electromagnetic compatibility problems include radio transmitters, power lines, electronic circuits, lightning, lamp dimmers, electric motors, arc welders, solar flares and just about anything that utilizes or creates electromagnetic energy. </a:t>
            </a:r>
          </a:p>
          <a:p>
            <a:pPr>
              <a:lnSpc>
                <a:spcPct val="90000"/>
              </a:lnSpc>
            </a:pPr>
            <a:r>
              <a:rPr lang="en-US" altLang="es-UY" sz="2100" b="1" dirty="0">
                <a:solidFill>
                  <a:schemeClr val="accent4"/>
                </a:solidFill>
                <a:cs typeface="Times New Roman" pitchFamily="18" charset="0"/>
              </a:rPr>
              <a:t>Potential receptors</a:t>
            </a:r>
            <a:r>
              <a:rPr lang="en-US" altLang="es-UY" sz="2100" b="1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altLang="es-UY" sz="2100" dirty="0">
                <a:solidFill>
                  <a:srgbClr val="000000"/>
                </a:solidFill>
                <a:cs typeface="Times New Roman" pitchFamily="18" charset="0"/>
              </a:rPr>
              <a:t>include radio receivers, electronic circuits, appliances, people, and just about anything that utilizes or can detect electromagnetic energy. </a:t>
            </a:r>
            <a:endParaRPr lang="en-US" altLang="es-UY" sz="2100" dirty="0">
              <a:cs typeface="Times New Roman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es-UY" sz="2100" b="1" dirty="0">
                <a:solidFill>
                  <a:srgbClr val="7F7F7F"/>
                </a:solidFill>
                <a:cs typeface="Times New Roman" pitchFamily="18" charset="0"/>
              </a:rPr>
              <a:t>Methods of </a:t>
            </a:r>
            <a:r>
              <a:rPr lang="en-US" altLang="es-UY" sz="2100" b="1" dirty="0" smtClean="0">
                <a:solidFill>
                  <a:srgbClr val="7F7F7F"/>
                </a:solidFill>
                <a:cs typeface="Times New Roman" pitchFamily="18" charset="0"/>
              </a:rPr>
              <a:t>coupling </a:t>
            </a:r>
            <a:r>
              <a:rPr lang="en-US" altLang="es-UY" sz="2100" dirty="0" smtClean="0">
                <a:solidFill>
                  <a:srgbClr val="000000"/>
                </a:solidFill>
                <a:cs typeface="Times New Roman" pitchFamily="18" charset="0"/>
              </a:rPr>
              <a:t>electromagnetic </a:t>
            </a:r>
            <a:r>
              <a:rPr lang="en-US" altLang="es-UY" sz="2100" dirty="0">
                <a:solidFill>
                  <a:srgbClr val="000000"/>
                </a:solidFill>
                <a:cs typeface="Times New Roman" pitchFamily="18" charset="0"/>
              </a:rPr>
              <a:t>energy from a source to a receptor fall into one of four categories. </a:t>
            </a:r>
            <a:endParaRPr lang="en-US" altLang="es-UY" sz="2100" dirty="0">
              <a:cs typeface="Times New Roman" pitchFamily="18" charset="0"/>
            </a:endParaRPr>
          </a:p>
          <a:p>
            <a:pPr marL="762000" lvl="1" indent="-304800">
              <a:lnSpc>
                <a:spcPct val="90000"/>
              </a:lnSpc>
              <a:buFontTx/>
              <a:buNone/>
            </a:pPr>
            <a:r>
              <a:rPr lang="en-US" altLang="es-UY" sz="1900" dirty="0">
                <a:solidFill>
                  <a:srgbClr val="000000"/>
                </a:solidFill>
                <a:cs typeface="Times New Roman" pitchFamily="18" charset="0"/>
              </a:rPr>
              <a:t>1. Conducted (electric current) </a:t>
            </a:r>
            <a:endParaRPr lang="en-US" altLang="es-UY" sz="1900" dirty="0">
              <a:cs typeface="Times New Roman" pitchFamily="18" charset="0"/>
            </a:endParaRPr>
          </a:p>
          <a:p>
            <a:pPr marL="762000" lvl="1" indent="-304800">
              <a:lnSpc>
                <a:spcPct val="90000"/>
              </a:lnSpc>
              <a:buFontTx/>
              <a:buNone/>
            </a:pPr>
            <a:r>
              <a:rPr lang="en-US" altLang="es-UY" sz="1900" dirty="0">
                <a:solidFill>
                  <a:srgbClr val="000000"/>
                </a:solidFill>
                <a:cs typeface="Times New Roman" pitchFamily="18" charset="0"/>
              </a:rPr>
              <a:t>2. Inductively coupled (magnetic field) </a:t>
            </a:r>
            <a:endParaRPr lang="en-US" altLang="es-UY" sz="1900" dirty="0">
              <a:cs typeface="Times New Roman" pitchFamily="18" charset="0"/>
            </a:endParaRPr>
          </a:p>
          <a:p>
            <a:pPr marL="762000" lvl="1" indent="-304800">
              <a:lnSpc>
                <a:spcPct val="90000"/>
              </a:lnSpc>
              <a:buFontTx/>
              <a:buNone/>
            </a:pPr>
            <a:r>
              <a:rPr lang="en-US" altLang="es-UY" sz="1900" dirty="0">
                <a:solidFill>
                  <a:srgbClr val="000000"/>
                </a:solidFill>
                <a:cs typeface="Times New Roman" pitchFamily="18" charset="0"/>
              </a:rPr>
              <a:t>3. </a:t>
            </a:r>
            <a:r>
              <a:rPr lang="en-US" altLang="es-UY" sz="1900" dirty="0" err="1">
                <a:solidFill>
                  <a:srgbClr val="000000"/>
                </a:solidFill>
                <a:cs typeface="Times New Roman" pitchFamily="18" charset="0"/>
              </a:rPr>
              <a:t>Capacitively</a:t>
            </a:r>
            <a:r>
              <a:rPr lang="en-US" altLang="es-UY" sz="1900" dirty="0">
                <a:solidFill>
                  <a:srgbClr val="000000"/>
                </a:solidFill>
                <a:cs typeface="Times New Roman" pitchFamily="18" charset="0"/>
              </a:rPr>
              <a:t> coupled (electric field) </a:t>
            </a:r>
            <a:endParaRPr lang="en-US" altLang="es-UY" sz="1900" dirty="0">
              <a:cs typeface="Times New Roman" pitchFamily="18" charset="0"/>
            </a:endParaRPr>
          </a:p>
          <a:p>
            <a:pPr marL="762000" lvl="1" indent="-304800">
              <a:lnSpc>
                <a:spcPct val="90000"/>
              </a:lnSpc>
              <a:buFontTx/>
              <a:buNone/>
            </a:pPr>
            <a:r>
              <a:rPr lang="en-US" altLang="es-UY" sz="1900" dirty="0">
                <a:solidFill>
                  <a:srgbClr val="000000"/>
                </a:solidFill>
                <a:cs typeface="Times New Roman" pitchFamily="18" charset="0"/>
              </a:rPr>
              <a:t>4. Radiated (electromagnetic field) </a:t>
            </a:r>
            <a:endParaRPr lang="en-US" altLang="es-UY" sz="1900" dirty="0">
              <a:cs typeface="Times New Roman" pitchFamily="18" charset="0"/>
            </a:endParaRPr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BDCF00-02C8-457B-AFFD-4DC7E5F1A8AE}" type="slidenum">
              <a:rPr lang="es-UY" smtClean="0"/>
              <a:t>9</a:t>
            </a:fld>
            <a:endParaRPr lang="es-UY"/>
          </a:p>
        </p:txBody>
      </p:sp>
    </p:spTree>
    <p:extLst>
      <p:ext uri="{BB962C8B-B14F-4D97-AF65-F5344CB8AC3E}">
        <p14:creationId xmlns:p14="http://schemas.microsoft.com/office/powerpoint/2010/main" val="3101673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94D39951114734F8F2CD5BB541FD2E2" ma:contentTypeVersion="1" ma:contentTypeDescription="Create a new document." ma:contentTypeScope="" ma:versionID="212bc6be7b5392a8b1b6de368450f57f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ded79842d4747cc85621c7c303666abe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350C981C-344A-4C49-860F-C13CB12935B3}"/>
</file>

<file path=customXml/itemProps2.xml><?xml version="1.0" encoding="utf-8"?>
<ds:datastoreItem xmlns:ds="http://schemas.openxmlformats.org/officeDocument/2006/customXml" ds:itemID="{F72955FB-830C-4FCC-9E44-041DA0A78144}"/>
</file>

<file path=customXml/itemProps3.xml><?xml version="1.0" encoding="utf-8"?>
<ds:datastoreItem xmlns:ds="http://schemas.openxmlformats.org/officeDocument/2006/customXml" ds:itemID="{AD57B413-F7A4-4ACC-B4D4-CF78C151175E}"/>
</file>

<file path=docProps/app.xml><?xml version="1.0" encoding="utf-8"?>
<Properties xmlns="http://schemas.openxmlformats.org/officeDocument/2006/extended-properties" xmlns:vt="http://schemas.openxmlformats.org/officeDocument/2006/docPropsVTypes">
  <TotalTime>760</TotalTime>
  <Words>925</Words>
  <Application>Microsoft Macintosh PowerPoint</Application>
  <PresentationFormat>On-screen Show (4:3)</PresentationFormat>
  <Paragraphs>130</Paragraphs>
  <Slides>14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Tema de Office</vt:lpstr>
      <vt:lpstr>Visio</vt:lpstr>
      <vt:lpstr>ITU Forum on "Human Exposure to Electromagnetic Fields (EMFs) in Latin America"</vt:lpstr>
      <vt:lpstr>Outline</vt:lpstr>
      <vt:lpstr>Electromagnetic Compatibility</vt:lpstr>
      <vt:lpstr>Definitions</vt:lpstr>
      <vt:lpstr>Electromagnetic Compatibility</vt:lpstr>
      <vt:lpstr>Interference</vt:lpstr>
      <vt:lpstr> RF and health: exposure to non-ionising radiation</vt:lpstr>
      <vt:lpstr>Limits and Thresholds</vt:lpstr>
      <vt:lpstr>General case</vt:lpstr>
      <vt:lpstr>The basic decomposition of the EMC coupling problem</vt:lpstr>
      <vt:lpstr>The basic decomposition of the EMC coupling problem</vt:lpstr>
      <vt:lpstr>EMF: Stakeholders actions (Ex.  App to mobile) </vt:lpstr>
      <vt:lpstr>Conclusions</vt:lpstr>
      <vt:lpstr>Muchas Gracias! Thank you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TU Forum on "Human Exposure to Electromagnetic Fields (EMFs) in Latin America"</dc:title>
  <dc:creator>Hernandez, Fernando</dc:creator>
  <cp:lastModifiedBy>Fernando Hernandez</cp:lastModifiedBy>
  <cp:revision>57</cp:revision>
  <dcterms:created xsi:type="dcterms:W3CDTF">2014-02-17T13:00:48Z</dcterms:created>
  <dcterms:modified xsi:type="dcterms:W3CDTF">2014-03-13T11:49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94D39951114734F8F2CD5BB541FD2E2</vt:lpwstr>
  </property>
</Properties>
</file>